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Kız Öğrenci Evleri Sorumlusu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327C4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Öğrenci Villaları Ve Konukevleri </w:t>
            </w:r>
            <w:proofErr w:type="spellStart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Işletme</w:t>
            </w:r>
            <w:proofErr w:type="spellEnd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Hizmetleri Müdürü, Sağlık, Konaklama ve Spor Direktörü</w:t>
            </w:r>
          </w:p>
        </w:tc>
      </w:tr>
      <w:tr w:rsidR="00480AAE" w:rsidRPr="00B823CA" w:rsidTr="00B421EC">
        <w:trPr>
          <w:trHeight w:val="482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Öğrenci Villaları Ve Konukevleri </w:t>
            </w:r>
            <w:proofErr w:type="spellStart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Işletme</w:t>
            </w:r>
            <w:proofErr w:type="spellEnd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Hizmetleri Müdürünün uygun gördüğü personel.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ye bağlı kız öğrenci evlerinin düzenli, güvenli, temiz ve huzurlu bir ortamda işletilmesini sağlamak; öğrencilere yüksek yaşam kalitesi sunmak amacıyla günlük işleyişi organize etmekten ve yurt içi kuralların uygulanmasını gözetmekten sorumludur. Bu pozisyon, barınma hizmetlerinin kesintisiz ve öğrenci odaklı şekilde yürütülmesini hedefler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Kız öğrenci evlerinin günlük işleyişini planlamak ve denetle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lerin kayıt, yerleşim, çıkış ve oda değişikliklerine ilişkin süreçleri yürü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de barınan öğrencilerin taleplerini değerlendirmek ve çözüm üre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lerin barınma süresince karşılaştıkları sorunları dinlemek, rehberlik etmek ve gerektiğinde ilgili birimlere yönlendir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Temizlik, teknik bakım, güvenlik ve diğer destek hizmetlerinin düzenli yürütülmes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de belirlenmiş kuralların uygulanmasını takip etmek ve ihlal durumlarında gerekli süreci başlat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memnuniyetine yönelik düzenli geri bildirimler toplamak ve rapor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Oryantasyon, bilgilendirme toplantıları ve sosyal uyum etkinliklerini planlamak ve yürü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Acil durumlara yönelik </w:t>
            </w:r>
            <w:proofErr w:type="gramStart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prosedürleri</w:t>
            </w:r>
            <w:proofErr w:type="gramEnd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uygulamak ve öğrencilerin güvenliğ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Envanter takibi yapmak, odaların ve ortak alanların donanım ve malzeme ihtiyaçlarını belirle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Disiplinli, güvenli ve saygılı bir yaşam ortamı oluşturmak için öğrencilere rehberlik e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Öğrencilerle düzenli iletişim kurarak onların akademik ve sosyal yaşamlarına destek ol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nin ilgili birimleriyle koordineli çalışarak süreçlerin bütünsel yürütülmes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Nöbet sistemi kapsamında gerektiğinde vardiyalı şekilde çalışmak ve gerekli kayıtları tut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e dair istatistikî verileri toplamak, analiz etmek ve düzenli olarak yönetime rapor sun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 politikalarına, etik kurallara ve gizlilik ilkelerine uygun çalışmak ve öğrenci haklarına saygılı ol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i ortamının fiziksel, sosyal ve psikolojik açıdan destekleyici ve güvenli kalmasına yönelik sürekli iyileştirme çalışmaları yürütmek.</w:t>
            </w:r>
          </w:p>
        </w:tc>
      </w:tr>
      <w:tr w:rsidR="00480AAE" w:rsidRPr="00B823CA" w:rsidTr="00B421EC">
        <w:trPr>
          <w:trHeight w:val="1138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2 yıllık deneyim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trHeight w:val="2257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ız öğrencilere yönelik hizmet sunumunda duyarlılık, </w:t>
            </w:r>
            <w:proofErr w:type="gramStart"/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mpati</w:t>
            </w:r>
            <w:proofErr w:type="gramEnd"/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iletişim becerilerine sahip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run çözme, kriz yönetimi ve organizasyon becerilerinde yetkin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siplinli, sorumluluk sahibi ve güvenilir bir tutuma sahip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msil kabiliyeti yüksek, kurumsal iletişim diline hâkim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kullanabilme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snek çalışma saatlerine, vardiyalı düzene ve nöbet sistemine uyum sağlayabilme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 merkezli hizmet anlayışına sahip olmak ve üniversitenin değerlerini yansıtan bir yaşam ortamı oluştur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.</w:t>
            </w:r>
          </w:p>
        </w:tc>
      </w:tr>
      <w:tr w:rsidR="00480AAE" w:rsidRPr="00B823CA" w:rsidTr="00BC3318">
        <w:trPr>
          <w:trHeight w:val="283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480AAE" w:rsidRDefault="009D44E1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2</w:t>
            </w:r>
            <w:bookmarkStart w:id="0" w:name="_GoBack"/>
            <w:bookmarkEnd w:id="0"/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Pr="00BC3318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42E5" w:rsidRDefault="00EC42E5" w:rsidP="00610BF7">
      <w:pPr>
        <w:spacing w:after="0" w:line="240" w:lineRule="auto"/>
      </w:pPr>
      <w:r>
        <w:separator/>
      </w:r>
    </w:p>
  </w:endnote>
  <w:endnote w:type="continuationSeparator" w:id="0">
    <w:p w:rsidR="00EC42E5" w:rsidRDefault="00EC42E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D44E1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D44E1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42E5" w:rsidRDefault="00EC42E5" w:rsidP="00610BF7">
      <w:pPr>
        <w:spacing w:after="0" w:line="240" w:lineRule="auto"/>
      </w:pPr>
      <w:r>
        <w:separator/>
      </w:r>
    </w:p>
  </w:footnote>
  <w:footnote w:type="continuationSeparator" w:id="0">
    <w:p w:rsidR="00EC42E5" w:rsidRDefault="00EC42E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164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4.04.202</w:t>
          </w:r>
          <w:r w:rsidR="009D44E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453EC5A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D94C1D"/>
    <w:multiLevelType w:val="hybridMultilevel"/>
    <w:tmpl w:val="8B1074D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AC6590"/>
    <w:multiLevelType w:val="hybridMultilevel"/>
    <w:tmpl w:val="0B24AB34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8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7"/>
  </w:num>
  <w:num w:numId="21">
    <w:abstractNumId w:val="9"/>
  </w:num>
  <w:num w:numId="22">
    <w:abstractNumId w:val="24"/>
  </w:num>
  <w:num w:numId="23">
    <w:abstractNumId w:val="16"/>
  </w:num>
  <w:num w:numId="24">
    <w:abstractNumId w:val="26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5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1547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80AAE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D44E1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C42E5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10DCA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E8916504-0D30-4408-8CB5-011A4AE1460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0950496-1130-42EC-AC09-F99CF0EB1DF5}"/>
</file>

<file path=customXml/itemProps3.xml><?xml version="1.0" encoding="utf-8"?>
<ds:datastoreItem xmlns:ds="http://schemas.openxmlformats.org/officeDocument/2006/customXml" ds:itemID="{FF8A7F40-D9C1-45D6-95EF-DE83A585C2CE}"/>
</file>

<file path=customXml/itemProps4.xml><?xml version="1.0" encoding="utf-8"?>
<ds:datastoreItem xmlns:ds="http://schemas.openxmlformats.org/officeDocument/2006/customXml" ds:itemID="{FE3040B0-7DAE-4C44-A70A-8A31B63560C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08</Words>
  <Characters>2902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3</cp:revision>
  <cp:lastPrinted>2025-04-16T12:14:00Z</cp:lastPrinted>
  <dcterms:created xsi:type="dcterms:W3CDTF">2025-04-28T20:04:00Z</dcterms:created>
  <dcterms:modified xsi:type="dcterms:W3CDTF">2025-04-29T1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